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8E4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  <w:r w:rsidRPr="00956A24">
        <w:rPr>
          <w:rFonts w:ascii="Times New Roman" w:eastAsia="標楷體" w:hAnsi="Times New Roman" w:cs="Times New Roman"/>
          <w:color w:val="000000" w:themeColor="text1"/>
        </w:rPr>
        <w:t>為台灣加油打氣專欄</w:t>
      </w:r>
      <w:r w:rsidR="009563C4">
        <w:rPr>
          <w:rFonts w:ascii="Times New Roman" w:eastAsia="標楷體" w:hAnsi="Times New Roman" w:cs="Times New Roman"/>
          <w:color w:val="000000" w:themeColor="text1"/>
        </w:rPr>
        <w:t>(16</w:t>
      </w:r>
      <w:r w:rsidR="0008762A">
        <w:rPr>
          <w:rFonts w:ascii="Times New Roman" w:eastAsia="標楷體" w:hAnsi="Times New Roman" w:cs="Times New Roman" w:hint="eastAsia"/>
          <w:color w:val="000000" w:themeColor="text1"/>
        </w:rPr>
        <w:t>3</w:t>
      </w:r>
      <w:r w:rsidR="009563C4">
        <w:rPr>
          <w:rFonts w:ascii="Times New Roman" w:eastAsia="標楷體" w:hAnsi="Times New Roman" w:cs="Times New Roman" w:hint="eastAsia"/>
          <w:color w:val="000000" w:themeColor="text1"/>
        </w:rPr>
        <w:t xml:space="preserve">) </w:t>
      </w:r>
      <w:r w:rsidR="0008762A" w:rsidRPr="0008762A">
        <w:rPr>
          <w:rFonts w:ascii="Times New Roman" w:eastAsia="標楷體" w:hAnsi="Times New Roman" w:cs="Times New Roman" w:hint="eastAsia"/>
          <w:color w:val="000000" w:themeColor="text1"/>
        </w:rPr>
        <w:t>五軸控制器</w:t>
      </w:r>
    </w:p>
    <w:p w:rsidR="00EF224B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</w:p>
    <w:p w:rsidR="00EF224B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  <w:r w:rsidRPr="00956A24">
        <w:rPr>
          <w:rFonts w:ascii="Times New Roman" w:eastAsia="標楷體" w:hAnsi="Times New Roman" w:cs="Times New Roman"/>
          <w:color w:val="000000" w:themeColor="text1"/>
        </w:rPr>
        <w:t>李家同</w:t>
      </w:r>
    </w:p>
    <w:p w:rsidR="00EF224B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</w:p>
    <w:p w:rsidR="00673949" w:rsidRDefault="00EF224B" w:rsidP="008776DF">
      <w:pPr>
        <w:rPr>
          <w:rFonts w:ascii="Times New Roman" w:eastAsia="標楷體" w:hAnsi="Times New Roman" w:cs="Times New Roman"/>
          <w:color w:val="000000" w:themeColor="text1"/>
        </w:rPr>
      </w:pPr>
      <w:r w:rsidRPr="00956A24">
        <w:rPr>
          <w:rFonts w:ascii="Times New Roman" w:eastAsia="標楷體" w:hAnsi="Times New Roman" w:cs="Times New Roman"/>
          <w:color w:val="000000" w:themeColor="text1"/>
        </w:rPr>
        <w:tab/>
      </w:r>
      <w:r w:rsidR="008776DF">
        <w:rPr>
          <w:rFonts w:ascii="Times New Roman" w:eastAsia="標楷體" w:hAnsi="Times New Roman" w:cs="Times New Roman" w:hint="eastAsia"/>
          <w:color w:val="000000" w:themeColor="text1"/>
        </w:rPr>
        <w:t>我們過去有所謂的車床或铣床，這些都是手動的，現在還是有很多人要用這種機器，自從電腦發明以後，我們就有所謂的工具機，工具機是由電腦控制的，首先我們大家熟悉一下</w:t>
      </w:r>
      <w:r w:rsidR="008776DF">
        <w:rPr>
          <w:rFonts w:ascii="Times New Roman" w:eastAsia="標楷體" w:hAnsi="Times New Roman" w:cs="Times New Roman" w:hint="eastAsia"/>
          <w:color w:val="000000" w:themeColor="text1"/>
        </w:rPr>
        <w:t>XYZ</w:t>
      </w:r>
      <w:r w:rsidR="008776DF">
        <w:rPr>
          <w:rFonts w:ascii="Times New Roman" w:eastAsia="標楷體" w:hAnsi="Times New Roman" w:cs="Times New Roman" w:hint="eastAsia"/>
          <w:color w:val="000000" w:themeColor="text1"/>
        </w:rPr>
        <w:t>系統，如圖一。</w:t>
      </w:r>
    </w:p>
    <w:p w:rsidR="008776DF" w:rsidRDefault="008776DF" w:rsidP="008776DF">
      <w:pPr>
        <w:rPr>
          <w:rFonts w:ascii="Times New Roman" w:eastAsia="標楷體" w:hAnsi="Times New Roman" w:cs="Times New Roman"/>
          <w:color w:val="000000" w:themeColor="text1"/>
        </w:rPr>
      </w:pPr>
    </w:p>
    <w:p w:rsidR="008776DF" w:rsidRDefault="00ED3C75" w:rsidP="00ED3C75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7888" w:dyaOrig="5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171.75pt" o:ole="">
            <v:imagedata r:id="rId9" o:title=""/>
          </v:shape>
          <o:OLEObject Type="Embed" ProgID="Visio.Drawing.11" ShapeID="_x0000_i1025" DrawAspect="Content" ObjectID="_1599565926" r:id="rId10"/>
        </w:object>
      </w:r>
    </w:p>
    <w:p w:rsidR="00AC4C19" w:rsidRDefault="00ED3C75" w:rsidP="00ED3C75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一</w:t>
      </w:r>
    </w:p>
    <w:p w:rsidR="00AC4C19" w:rsidRDefault="00AC4C19" w:rsidP="00B02110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C4C19" w:rsidRDefault="00ED3C75" w:rsidP="00ED3C75">
      <w:pPr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工具機一定要配一把刀具，刀具當然有很多種，假設我們要在一個工件上鑽一個洞，如圖二。</w:t>
      </w:r>
    </w:p>
    <w:p w:rsidR="00ED3C75" w:rsidRDefault="00ED3C75" w:rsidP="00ED3C75">
      <w:pPr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ED3C75" w:rsidRDefault="00ED3C75" w:rsidP="00ED3C75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4734" w:dyaOrig="2334">
          <v:shape id="_x0000_i1026" type="#_x0000_t75" style="width:236.25pt;height:117pt" o:ole="">
            <v:imagedata r:id="rId11" o:title=""/>
          </v:shape>
          <o:OLEObject Type="Embed" ProgID="Visio.Drawing.11" ShapeID="_x0000_i1026" DrawAspect="Content" ObjectID="_1599565927" r:id="rId12"/>
        </w:object>
      </w:r>
    </w:p>
    <w:p w:rsidR="00ED3C75" w:rsidRDefault="00ED3C75" w:rsidP="00ED3C75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二</w:t>
      </w:r>
    </w:p>
    <w:p w:rsidR="00ED3C75" w:rsidRDefault="00ED3C75" w:rsidP="00ED3C75">
      <w:pPr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ED3C75" w:rsidRDefault="00ED3C75" w:rsidP="00ED3C75">
      <w:pPr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 w:rsidR="000C38C2">
        <w:rPr>
          <w:rFonts w:ascii="Times New Roman" w:eastAsia="標楷體" w:hAnsi="Times New Roman" w:cs="Times New Roman" w:hint="eastAsia"/>
          <w:noProof/>
          <w:color w:val="000000" w:themeColor="text1"/>
        </w:rPr>
        <w:t>這時我們就需要加力在刀具上或工件上，請看圖三。</w:t>
      </w:r>
    </w:p>
    <w:p w:rsidR="000C38C2" w:rsidRDefault="000C38C2" w:rsidP="00ED3C75">
      <w:pPr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0C38C2" w:rsidRDefault="000C38C2" w:rsidP="000C38C2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8755" w:dyaOrig="4604">
          <v:shape id="_x0000_i1027" type="#_x0000_t75" style="width:414.75pt;height:217.5pt" o:ole="">
            <v:imagedata r:id="rId13" o:title=""/>
          </v:shape>
          <o:OLEObject Type="Embed" ProgID="Visio.Drawing.11" ShapeID="_x0000_i1027" DrawAspect="Content" ObjectID="_1599565928" r:id="rId14"/>
        </w:object>
      </w:r>
    </w:p>
    <w:p w:rsidR="000C38C2" w:rsidRDefault="000C38C2" w:rsidP="000C38C2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三</w:t>
      </w:r>
    </w:p>
    <w:p w:rsidR="000C38C2" w:rsidRDefault="000C38C2" w:rsidP="000C38C2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0C38C2" w:rsidRDefault="000C38C2" w:rsidP="00ED3C75">
      <w:pPr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三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(a)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的力是加在刀具上，圖三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(b)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的力是加在工件上，其結果是一樣的，為了簡化討論起見，不妨假設刀具是永遠往下，而且是在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Z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軸，工件</w:t>
      </w:r>
      <w:r w:rsidR="00600F4D">
        <w:rPr>
          <w:rFonts w:ascii="Times New Roman" w:eastAsia="標楷體" w:hAnsi="Times New Roman" w:cs="Times New Roman" w:hint="eastAsia"/>
          <w:noProof/>
          <w:color w:val="000000" w:themeColor="text1"/>
        </w:rPr>
        <w:t>可以在</w:t>
      </w:r>
      <w:r w:rsidR="00600F4D">
        <w:rPr>
          <w:rFonts w:ascii="Times New Roman" w:eastAsia="標楷體" w:hAnsi="Times New Roman" w:cs="Times New Roman" w:hint="eastAsia"/>
          <w:noProof/>
          <w:color w:val="000000" w:themeColor="text1"/>
        </w:rPr>
        <w:t>X</w:t>
      </w:r>
      <w:r w:rsidR="00600F4D">
        <w:rPr>
          <w:rFonts w:ascii="Times New Roman" w:eastAsia="標楷體" w:hAnsi="Times New Roman" w:cs="Times New Roman" w:hint="eastAsia"/>
          <w:noProof/>
          <w:color w:val="000000" w:themeColor="text1"/>
        </w:rPr>
        <w:t>軸和</w:t>
      </w:r>
      <w:r w:rsidR="00600F4D">
        <w:rPr>
          <w:rFonts w:ascii="Times New Roman" w:eastAsia="標楷體" w:hAnsi="Times New Roman" w:cs="Times New Roman" w:hint="eastAsia"/>
          <w:noProof/>
          <w:color w:val="000000" w:themeColor="text1"/>
        </w:rPr>
        <w:t>Y</w:t>
      </w:r>
      <w:r w:rsidR="00600F4D">
        <w:rPr>
          <w:rFonts w:ascii="Times New Roman" w:eastAsia="標楷體" w:hAnsi="Times New Roman" w:cs="Times New Roman" w:hint="eastAsia"/>
          <w:noProof/>
          <w:color w:val="000000" w:themeColor="text1"/>
        </w:rPr>
        <w:t>軸上移動，當然也可以在</w:t>
      </w:r>
      <w:r w:rsidR="00600F4D">
        <w:rPr>
          <w:rFonts w:ascii="Times New Roman" w:eastAsia="標楷體" w:hAnsi="Times New Roman" w:cs="Times New Roman" w:hint="eastAsia"/>
          <w:noProof/>
          <w:color w:val="000000" w:themeColor="text1"/>
        </w:rPr>
        <w:t>Z</w:t>
      </w:r>
      <w:r w:rsidR="00600F4D">
        <w:rPr>
          <w:rFonts w:ascii="Times New Roman" w:eastAsia="標楷體" w:hAnsi="Times New Roman" w:cs="Times New Roman" w:hint="eastAsia"/>
          <w:noProof/>
          <w:color w:val="000000" w:themeColor="text1"/>
        </w:rPr>
        <w:t>軸上移動，圖四是一個簡單的工具機示意圖。</w:t>
      </w:r>
    </w:p>
    <w:p w:rsidR="00600F4D" w:rsidRDefault="00600F4D" w:rsidP="00ED3C75">
      <w:pPr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600F4D" w:rsidRDefault="00600F4D" w:rsidP="00600F4D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/>
          <w:noProof/>
          <w:color w:val="000000" w:themeColor="text1"/>
        </w:rPr>
        <w:drawing>
          <wp:inline distT="0" distB="0" distL="0" distR="0">
            <wp:extent cx="3819020" cy="2563792"/>
            <wp:effectExtent l="0" t="0" r="0" b="825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3_4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7841" cy="2563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C19" w:rsidRDefault="00600F4D" w:rsidP="00600F4D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四</w:t>
      </w:r>
    </w:p>
    <w:p w:rsidR="00600F4D" w:rsidRDefault="00600F4D" w:rsidP="00B02110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600F4D" w:rsidRDefault="00600F4D" w:rsidP="00600F4D">
      <w:pPr>
        <w:tabs>
          <w:tab w:val="left" w:pos="851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從圖四中可以看到刀具在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Z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軸，工件在</w:t>
      </w:r>
      <w:r w:rsidR="000B730D">
        <w:rPr>
          <w:rFonts w:ascii="Times New Roman" w:eastAsia="標楷體" w:hAnsi="Times New Roman" w:cs="Times New Roman" w:hint="eastAsia"/>
          <w:noProof/>
          <w:color w:val="000000" w:themeColor="text1"/>
        </w:rPr>
        <w:t>X</w:t>
      </w:r>
      <w:r w:rsidR="000B730D">
        <w:rPr>
          <w:rFonts w:ascii="Times New Roman" w:eastAsia="標楷體" w:hAnsi="Times New Roman" w:cs="Times New Roman" w:hint="eastAsia"/>
          <w:noProof/>
          <w:color w:val="000000" w:themeColor="text1"/>
        </w:rPr>
        <w:t>軸和</w:t>
      </w:r>
      <w:r w:rsidR="000B730D">
        <w:rPr>
          <w:rFonts w:ascii="Times New Roman" w:eastAsia="標楷體" w:hAnsi="Times New Roman" w:cs="Times New Roman" w:hint="eastAsia"/>
          <w:noProof/>
          <w:color w:val="000000" w:themeColor="text1"/>
        </w:rPr>
        <w:t>Y</w:t>
      </w:r>
      <w:r w:rsidR="000B730D">
        <w:rPr>
          <w:rFonts w:ascii="Times New Roman" w:eastAsia="標楷體" w:hAnsi="Times New Roman" w:cs="Times New Roman" w:hint="eastAsia"/>
          <w:noProof/>
          <w:color w:val="000000" w:themeColor="text1"/>
        </w:rPr>
        <w:t>軸之上，</w:t>
      </w:r>
      <w:r w:rsidR="00784D28">
        <w:rPr>
          <w:rFonts w:ascii="Times New Roman" w:eastAsia="標楷體" w:hAnsi="Times New Roman" w:cs="Times New Roman" w:hint="eastAsia"/>
          <w:noProof/>
          <w:color w:val="000000" w:themeColor="text1"/>
        </w:rPr>
        <w:t>如果我們要將工件在</w:t>
      </w:r>
      <w:r w:rsidR="00784D28">
        <w:rPr>
          <w:rFonts w:ascii="Times New Roman" w:eastAsia="標楷體" w:hAnsi="Times New Roman" w:cs="Times New Roman" w:hint="eastAsia"/>
          <w:noProof/>
          <w:color w:val="000000" w:themeColor="text1"/>
        </w:rPr>
        <w:t>X</w:t>
      </w:r>
      <w:r w:rsidR="00784D28">
        <w:rPr>
          <w:rFonts w:ascii="Times New Roman" w:eastAsia="標楷體" w:hAnsi="Times New Roman" w:cs="Times New Roman" w:hint="eastAsia"/>
          <w:noProof/>
          <w:color w:val="000000" w:themeColor="text1"/>
        </w:rPr>
        <w:t>軸上移動，這是可以的，如圖五。</w:t>
      </w:r>
    </w:p>
    <w:p w:rsidR="00784D28" w:rsidRDefault="00784D28" w:rsidP="00600F4D">
      <w:pPr>
        <w:tabs>
          <w:tab w:val="left" w:pos="851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784D28" w:rsidRDefault="00784D28" w:rsidP="00784D28">
      <w:pPr>
        <w:tabs>
          <w:tab w:val="left" w:pos="851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lastRenderedPageBreak/>
        <w:drawing>
          <wp:inline distT="0" distB="0" distL="0" distR="0">
            <wp:extent cx="2991100" cy="1846162"/>
            <wp:effectExtent l="0" t="0" r="0" b="190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3_5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2888" cy="1847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D28" w:rsidRDefault="00784D28" w:rsidP="00784D28">
      <w:pPr>
        <w:tabs>
          <w:tab w:val="left" w:pos="851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五</w:t>
      </w:r>
    </w:p>
    <w:p w:rsidR="00600F4D" w:rsidRDefault="00600F4D" w:rsidP="00B02110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600F4D" w:rsidRDefault="001E0AE6" w:rsidP="001E0AE6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六表示工件可以在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Y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軸上移動。</w:t>
      </w:r>
    </w:p>
    <w:p w:rsidR="001E0AE6" w:rsidRDefault="001E0AE6" w:rsidP="001E0AE6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1E0AE6" w:rsidRDefault="001E0AE6" w:rsidP="001E0AE6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drawing>
          <wp:inline distT="0" distB="0" distL="0" distR="0">
            <wp:extent cx="3148314" cy="1828946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3_6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53887" cy="1832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F4D" w:rsidRDefault="001E0AE6" w:rsidP="00807EC9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六</w:t>
      </w:r>
    </w:p>
    <w:p w:rsidR="00807EC9" w:rsidRDefault="00807EC9" w:rsidP="00807EC9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807EC9" w:rsidRDefault="00807EC9" w:rsidP="00807EC9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7C3BF5" w:rsidRDefault="00320E25" w:rsidP="00320E25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七顯示刀具也可以在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Z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軸也可以移動</w:t>
      </w:r>
      <w:r w:rsidR="007C3BF5">
        <w:rPr>
          <w:rFonts w:ascii="Times New Roman" w:eastAsia="標楷體" w:hAnsi="Times New Roman" w:cs="Times New Roman" w:hint="eastAsia"/>
          <w:noProof/>
          <w:color w:val="000000" w:themeColor="text1"/>
        </w:rPr>
        <w:t>。</w:t>
      </w:r>
    </w:p>
    <w:p w:rsidR="007C3BF5" w:rsidRDefault="007C3BF5" w:rsidP="00320E25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7C3BF5" w:rsidRDefault="007C3BF5" w:rsidP="007C3BF5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drawing>
          <wp:inline distT="0" distB="0" distL="0" distR="0" wp14:anchorId="609626BE" wp14:editId="7B5927D4">
            <wp:extent cx="2234389" cy="2471195"/>
            <wp:effectExtent l="0" t="0" r="0" b="571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3_7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5537" cy="247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BF5" w:rsidRDefault="007C3BF5" w:rsidP="007C3BF5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七</w:t>
      </w:r>
    </w:p>
    <w:p w:rsidR="007C3BF5" w:rsidRDefault="007C3BF5" w:rsidP="00320E25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320E25" w:rsidRDefault="007C3BF5" w:rsidP="00320E25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 xml:space="preserve">     </w:t>
      </w:r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>由於加工時刀具需要夾在主軸上，而主軸常與</w:t>
      </w:r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>Z</w:t>
      </w:r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>軸平行，</w:t>
      </w:r>
      <w:r w:rsidR="00320E25">
        <w:rPr>
          <w:rFonts w:ascii="Times New Roman" w:eastAsia="標楷體" w:hAnsi="Times New Roman" w:cs="Times New Roman" w:hint="eastAsia"/>
          <w:noProof/>
          <w:color w:val="000000" w:themeColor="text1"/>
        </w:rPr>
        <w:t>可是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三軸是不夠的，我們現在的工具機很多都是</w:t>
      </w:r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>四軸或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五軸的，請看圖八，圖八中雖然加了三個旋轉軸，可是通常只用其中的兩個。</w:t>
      </w:r>
    </w:p>
    <w:p w:rsidR="007C3BF5" w:rsidRDefault="007C3BF5" w:rsidP="00320E25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7C3BF5" w:rsidRDefault="007C3BF5" w:rsidP="007C3BF5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drawing>
          <wp:inline distT="0" distB="0" distL="0" distR="0">
            <wp:extent cx="1835737" cy="2251276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3_8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5404" cy="2250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EC9" w:rsidRDefault="007C3BF5" w:rsidP="007C3BF5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八</w:t>
      </w:r>
    </w:p>
    <w:p w:rsidR="007C3BF5" w:rsidRDefault="007C3BF5" w:rsidP="00807EC9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7C3BF5" w:rsidRDefault="007C3BF5" w:rsidP="007C3BF5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九表示</w:t>
      </w:r>
      <w:r w:rsidR="000E0FF6">
        <w:rPr>
          <w:rFonts w:ascii="Times New Roman" w:eastAsia="標楷體" w:hAnsi="Times New Roman" w:cs="Times New Roman" w:hint="eastAsia"/>
          <w:noProof/>
          <w:color w:val="000000" w:themeColor="text1"/>
        </w:rPr>
        <w:t>X</w:t>
      </w:r>
      <w:r w:rsidR="000E0FF6">
        <w:rPr>
          <w:rFonts w:ascii="Times New Roman" w:eastAsia="標楷體" w:hAnsi="Times New Roman" w:cs="Times New Roman" w:hint="eastAsia"/>
          <w:noProof/>
          <w:color w:val="000000" w:themeColor="text1"/>
        </w:rPr>
        <w:t>軸的旋轉。</w:t>
      </w:r>
    </w:p>
    <w:p w:rsidR="000E0FF6" w:rsidRDefault="000E0FF6" w:rsidP="007C3BF5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0E0FF6" w:rsidRDefault="000E0FF6" w:rsidP="000E0FF6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drawing>
          <wp:inline distT="0" distB="0" distL="0" distR="0">
            <wp:extent cx="2615878" cy="2810729"/>
            <wp:effectExtent l="0" t="0" r="0" b="889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3_9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6803" cy="2811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BF5" w:rsidRDefault="000E0FF6" w:rsidP="000E0FF6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九</w:t>
      </w:r>
    </w:p>
    <w:p w:rsidR="007C3BF5" w:rsidRDefault="007C3BF5" w:rsidP="00807EC9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0E0FF6" w:rsidRDefault="000E0FF6" w:rsidP="000E0FF6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 w:rsidR="00B0704D">
        <w:rPr>
          <w:rFonts w:ascii="Times New Roman" w:eastAsia="標楷體" w:hAnsi="Times New Roman" w:cs="Times New Roman" w:hint="eastAsia"/>
          <w:noProof/>
          <w:color w:val="000000" w:themeColor="text1"/>
        </w:rPr>
        <w:t>如果刀具要轉，那就是</w:t>
      </w:r>
      <w:r w:rsidR="00B0704D">
        <w:rPr>
          <w:rFonts w:ascii="Times New Roman" w:eastAsia="標楷體" w:hAnsi="Times New Roman" w:cs="Times New Roman" w:hint="eastAsia"/>
          <w:noProof/>
          <w:color w:val="000000" w:themeColor="text1"/>
        </w:rPr>
        <w:t>Z</w:t>
      </w:r>
      <w:r w:rsidR="00B0704D">
        <w:rPr>
          <w:rFonts w:ascii="Times New Roman" w:eastAsia="標楷體" w:hAnsi="Times New Roman" w:cs="Times New Roman" w:hint="eastAsia"/>
          <w:noProof/>
          <w:color w:val="000000" w:themeColor="text1"/>
        </w:rPr>
        <w:t>軸要轉，請看圖十。</w:t>
      </w:r>
    </w:p>
    <w:p w:rsidR="00B0704D" w:rsidRDefault="00B0704D" w:rsidP="000E0FF6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B0704D" w:rsidRDefault="00B0704D" w:rsidP="00B0704D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lastRenderedPageBreak/>
        <w:drawing>
          <wp:inline distT="0" distB="0" distL="0" distR="0">
            <wp:extent cx="3402957" cy="2365525"/>
            <wp:effectExtent l="0" t="0" r="762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3_10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5483" cy="2367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FF6" w:rsidRDefault="00B0704D" w:rsidP="00B0704D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十</w:t>
      </w:r>
    </w:p>
    <w:p w:rsidR="000E0FF6" w:rsidRDefault="00810FDE" w:rsidP="00807EC9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</w:p>
    <w:p w:rsidR="007D434E" w:rsidRDefault="00810FDE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如果各位</w:t>
      </w:r>
      <w:r w:rsidR="00853BC6">
        <w:rPr>
          <w:rFonts w:ascii="Times New Roman" w:eastAsia="標楷體" w:hAnsi="Times New Roman" w:cs="Times New Roman" w:hint="eastAsia"/>
          <w:noProof/>
          <w:color w:val="000000" w:themeColor="text1"/>
        </w:rPr>
        <w:t>想</w:t>
      </w:r>
      <w:r w:rsidR="007D434E">
        <w:rPr>
          <w:rFonts w:ascii="Times New Roman" w:eastAsia="標楷體" w:hAnsi="Times New Roman" w:cs="Times New Roman" w:hint="eastAsia"/>
          <w:noProof/>
          <w:color w:val="000000" w:themeColor="text1"/>
        </w:rPr>
        <w:t>知道真正的工具機是什麼樣子，不妨看下面的</w:t>
      </w:r>
      <w:r w:rsidR="00EC7B75">
        <w:rPr>
          <w:rFonts w:ascii="Times New Roman" w:eastAsia="標楷體" w:hAnsi="Times New Roman" w:cs="Times New Roman" w:hint="eastAsia"/>
          <w:noProof/>
          <w:color w:val="000000" w:themeColor="text1"/>
        </w:rPr>
        <w:t>影片</w:t>
      </w:r>
      <w:r w:rsidR="007D434E">
        <w:rPr>
          <w:rFonts w:ascii="Times New Roman" w:eastAsia="標楷體" w:hAnsi="Times New Roman" w:cs="Times New Roman" w:hint="eastAsia"/>
          <w:noProof/>
          <w:color w:val="000000" w:themeColor="text1"/>
        </w:rPr>
        <w:t>。</w:t>
      </w:r>
    </w:p>
    <w:p w:rsidR="007D434E" w:rsidRDefault="00222416" w:rsidP="00810FDE">
      <w:pPr>
        <w:tabs>
          <w:tab w:val="left" w:pos="709"/>
        </w:tabs>
      </w:pPr>
      <w:hyperlink r:id="rId22" w:history="1">
        <w:r w:rsidR="00EC7B75" w:rsidRPr="002F36E3">
          <w:rPr>
            <w:rStyle w:val="a3"/>
          </w:rPr>
          <w:t>https://www.youtube.com/watch?v=xZOiNdkJ8SU</w:t>
        </w:r>
      </w:hyperlink>
    </w:p>
    <w:p w:rsidR="00EC7B75" w:rsidRDefault="00EC7B75" w:rsidP="00810FDE">
      <w:pPr>
        <w:tabs>
          <w:tab w:val="left" w:pos="709"/>
        </w:tabs>
      </w:pPr>
    </w:p>
    <w:p w:rsidR="00EC7B75" w:rsidRDefault="00EC7B75" w:rsidP="00810FDE">
      <w:pPr>
        <w:tabs>
          <w:tab w:val="left" w:pos="709"/>
        </w:tabs>
        <w:rPr>
          <w:rFonts w:ascii="標楷體" w:eastAsia="標楷體" w:hAnsi="標楷體"/>
        </w:rPr>
      </w:pPr>
      <w:r w:rsidRPr="00EC7B75">
        <w:rPr>
          <w:rFonts w:ascii="標楷體" w:eastAsia="標楷體" w:hAnsi="標楷體" w:hint="eastAsia"/>
        </w:rPr>
        <w:tab/>
        <w:t>從以上的影片中，我們可以看出</w:t>
      </w:r>
      <w:r>
        <w:rPr>
          <w:rFonts w:ascii="標楷體" w:eastAsia="標楷體" w:hAnsi="標楷體" w:hint="eastAsia"/>
        </w:rPr>
        <w:t>直線移動和旋轉，大家沒有看到的是馬達在使力，如果沒有馬達使力，平台不可能移動，也不可能旋轉，所謂五軸工具機，就要有五個馬達，問題又來了，誰控制馬達的?當然都是電腦在控制，電腦加上這些馬達，就是所謂的控制器</w:t>
      </w:r>
      <w:r w:rsidR="00C15F2D">
        <w:rPr>
          <w:rFonts w:ascii="標楷體" w:eastAsia="標楷體" w:hAnsi="標楷體" w:hint="eastAsia"/>
        </w:rPr>
        <w:t>，</w:t>
      </w:r>
      <w:r w:rsidR="00853BC6">
        <w:rPr>
          <w:rFonts w:ascii="標楷體" w:eastAsia="標楷體" w:hAnsi="標楷體" w:hint="eastAsia"/>
        </w:rPr>
        <w:t>使用工具機的人就不再手動，他們要寫一個程式，這個程式告訴工具機所要的成品是什麼樣子的，也就是</w:t>
      </w:r>
      <w:r w:rsidR="00726401">
        <w:rPr>
          <w:rFonts w:ascii="標楷體" w:eastAsia="標楷體" w:hAnsi="標楷體" w:hint="eastAsia"/>
        </w:rPr>
        <w:t>要形容這個成品的幾何形狀，</w:t>
      </w:r>
      <w:r w:rsidR="00853BC6">
        <w:rPr>
          <w:rFonts w:ascii="標楷體" w:eastAsia="標楷體" w:hAnsi="標楷體" w:hint="eastAsia"/>
        </w:rPr>
        <w:t>然後控制器就要</w:t>
      </w:r>
      <w:r w:rsidR="007A6318">
        <w:rPr>
          <w:rFonts w:ascii="標楷體" w:eastAsia="標楷體" w:hAnsi="標楷體" w:hint="eastAsia"/>
        </w:rPr>
        <w:t>根據使用者的電腦程式</w:t>
      </w:r>
      <w:r w:rsidR="00853BC6">
        <w:rPr>
          <w:rFonts w:ascii="標楷體" w:eastAsia="標楷體" w:hAnsi="標楷體" w:hint="eastAsia"/>
        </w:rPr>
        <w:t>去</w:t>
      </w:r>
      <w:r w:rsidR="007A6318">
        <w:rPr>
          <w:rFonts w:ascii="標楷體" w:eastAsia="標楷體" w:hAnsi="標楷體" w:hint="eastAsia"/>
        </w:rPr>
        <w:t>驅動五個馬達，使它們在適當的時候做適當的動作。</w:t>
      </w:r>
    </w:p>
    <w:p w:rsidR="007A6318" w:rsidRDefault="007A6318" w:rsidP="00810FDE">
      <w:pPr>
        <w:tabs>
          <w:tab w:val="left" w:pos="709"/>
        </w:tabs>
        <w:rPr>
          <w:rFonts w:ascii="標楷體" w:eastAsia="標楷體" w:hAnsi="標楷體"/>
        </w:rPr>
      </w:pPr>
    </w:p>
    <w:p w:rsidR="007A6318" w:rsidRDefault="007A6318" w:rsidP="00810FDE">
      <w:pPr>
        <w:tabs>
          <w:tab w:val="left" w:pos="709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所以控制器</w:t>
      </w:r>
      <w:r w:rsidR="0011054C">
        <w:rPr>
          <w:rFonts w:ascii="標楷體" w:eastAsia="標楷體" w:hAnsi="標楷體" w:hint="eastAsia"/>
        </w:rPr>
        <w:t>可以根據不同的機構外型進行客製化</w:t>
      </w:r>
      <w:r>
        <w:rPr>
          <w:rFonts w:ascii="標楷體" w:eastAsia="標楷體" w:hAnsi="標楷體" w:hint="eastAsia"/>
        </w:rPr>
        <w:t>，</w:t>
      </w:r>
      <w:r w:rsidR="0011054C">
        <w:rPr>
          <w:rFonts w:ascii="標楷體" w:eastAsia="標楷體" w:hAnsi="標楷體" w:hint="eastAsia"/>
        </w:rPr>
        <w:t>每一架控制器都要配合工具機</w:t>
      </w:r>
      <w:r w:rsidR="00EF007B">
        <w:rPr>
          <w:rFonts w:ascii="標楷體" w:eastAsia="標楷體" w:hAnsi="標楷體" w:hint="eastAsia"/>
        </w:rPr>
        <w:t>，我們國家已經可以製造五軸控制器，提供給</w:t>
      </w:r>
      <w:r w:rsidR="00B9189F">
        <w:rPr>
          <w:rFonts w:ascii="標楷體" w:eastAsia="標楷體" w:hAnsi="標楷體" w:hint="eastAsia"/>
        </w:rPr>
        <w:t>很多工具機工廠，當然也都可以外銷。</w:t>
      </w:r>
    </w:p>
    <w:p w:rsidR="00B9189F" w:rsidRDefault="00B9189F" w:rsidP="00810FDE">
      <w:pPr>
        <w:tabs>
          <w:tab w:val="left" w:pos="709"/>
        </w:tabs>
        <w:rPr>
          <w:rFonts w:ascii="標楷體" w:eastAsia="標楷體" w:hAnsi="標楷體"/>
        </w:rPr>
      </w:pPr>
    </w:p>
    <w:p w:rsidR="00B9189F" w:rsidRDefault="00B9189F" w:rsidP="00810FDE">
      <w:pPr>
        <w:tabs>
          <w:tab w:val="left" w:pos="709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究竟工具機的困難點在哪裡?我們看那部影片，其實多多少少都有一點感覺，我們要將工件移動和旋轉，這時候就牽涉到馬達所要控制的速度、加速度</w:t>
      </w:r>
      <w:r w:rsidR="0067628E">
        <w:rPr>
          <w:rFonts w:ascii="標楷體" w:eastAsia="標楷體" w:hAnsi="標楷體" w:hint="eastAsia"/>
        </w:rPr>
        <w:t>以及脈衝</w:t>
      </w:r>
      <w:r w:rsidR="0011054C">
        <w:rPr>
          <w:rFonts w:ascii="標楷體" w:eastAsia="標楷體" w:hAnsi="標楷體" w:hint="eastAsia"/>
        </w:rPr>
        <w:t>度，所謂</w:t>
      </w:r>
      <w:r w:rsidR="0067628E">
        <w:rPr>
          <w:rFonts w:ascii="標楷體" w:eastAsia="標楷體" w:hAnsi="標楷體" w:hint="eastAsia"/>
        </w:rPr>
        <w:t>脈衝度是指加速度的變化，好的工具機在這方面非常講究，因為任何一個參數不對，所做出來的成品就不對了，各位可以想像得到，如果</w:t>
      </w:r>
      <w:r w:rsidR="001A4431">
        <w:rPr>
          <w:rFonts w:ascii="標楷體" w:eastAsia="標楷體" w:hAnsi="標楷體" w:hint="eastAsia"/>
        </w:rPr>
        <w:t>馬達轉得太快，一定會有問題，如果刀具加在工件上的力太大或太小也都會有問題。</w:t>
      </w:r>
    </w:p>
    <w:p w:rsidR="001A4431" w:rsidRDefault="001A4431" w:rsidP="00810FDE">
      <w:pPr>
        <w:tabs>
          <w:tab w:val="left" w:pos="709"/>
        </w:tabs>
        <w:rPr>
          <w:rFonts w:ascii="標楷體" w:eastAsia="標楷體" w:hAnsi="標楷體"/>
        </w:rPr>
      </w:pPr>
    </w:p>
    <w:p w:rsidR="001A4431" w:rsidRDefault="001A4431" w:rsidP="00810FDE">
      <w:pPr>
        <w:tabs>
          <w:tab w:val="left" w:pos="709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所以控制器都是由非常有學問的機械工程師設計出來的，最重要的是，這些參數是根據工件的幾何形狀來決定的，整個刀具所進行的路徑也不容易決定，如果數學不好，這一切都免談了，</w:t>
      </w:r>
      <w:r w:rsidR="008C6AAB">
        <w:rPr>
          <w:rFonts w:ascii="標楷體" w:eastAsia="標楷體" w:hAnsi="標楷體" w:hint="eastAsia"/>
        </w:rPr>
        <w:t>控制器</w:t>
      </w:r>
      <w:r>
        <w:rPr>
          <w:rFonts w:ascii="標楷體" w:eastAsia="標楷體" w:hAnsi="標楷體" w:hint="eastAsia"/>
        </w:rPr>
        <w:t>裡面的軟體乃是</w:t>
      </w:r>
      <w:r w:rsidR="008C6AAB">
        <w:rPr>
          <w:rFonts w:ascii="標楷體" w:eastAsia="標楷體" w:hAnsi="標楷體" w:hint="eastAsia"/>
        </w:rPr>
        <w:t>控制器的靈魂，如果</w:t>
      </w:r>
      <w:r w:rsidR="00C8788E">
        <w:rPr>
          <w:rFonts w:ascii="標楷體" w:eastAsia="標楷體" w:hAnsi="標楷體" w:hint="eastAsia"/>
        </w:rPr>
        <w:t>沒有這種好的工程師，軟體絕對寫不出來，控制器也做不出來，我認識好幾位控制</w:t>
      </w:r>
      <w:r w:rsidR="00C8788E">
        <w:rPr>
          <w:rFonts w:ascii="標楷體" w:eastAsia="標楷體" w:hAnsi="標楷體" w:hint="eastAsia"/>
        </w:rPr>
        <w:lastRenderedPageBreak/>
        <w:t>器的工程師，他們都有數學的學位。</w:t>
      </w:r>
    </w:p>
    <w:p w:rsidR="00C8788E" w:rsidRDefault="00C8788E" w:rsidP="00810FDE">
      <w:pPr>
        <w:tabs>
          <w:tab w:val="left" w:pos="709"/>
        </w:tabs>
        <w:rPr>
          <w:rFonts w:ascii="標楷體" w:eastAsia="標楷體" w:hAnsi="標楷體"/>
        </w:rPr>
      </w:pPr>
    </w:p>
    <w:p w:rsidR="00C8788E" w:rsidRDefault="00C8788E" w:rsidP="00810FDE">
      <w:pPr>
        <w:tabs>
          <w:tab w:val="left" w:pos="709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還有一件事，各位可以想像得到，工件</w:t>
      </w:r>
      <w:r w:rsidR="00847A4A">
        <w:rPr>
          <w:rFonts w:ascii="標楷體" w:eastAsia="標楷體" w:hAnsi="標楷體" w:hint="eastAsia"/>
        </w:rPr>
        <w:t>走到一個地方就會停下來，刀具更是要知道有沒有到達該到的地方，這就牽涉到感</w:t>
      </w:r>
      <w:proofErr w:type="gramStart"/>
      <w:r w:rsidR="00847A4A">
        <w:rPr>
          <w:rFonts w:ascii="標楷體" w:eastAsia="標楷體" w:hAnsi="標楷體" w:hint="eastAsia"/>
        </w:rPr>
        <w:t>測器了</w:t>
      </w:r>
      <w:proofErr w:type="gramEnd"/>
      <w:r w:rsidR="00847A4A">
        <w:rPr>
          <w:rFonts w:ascii="標楷體" w:eastAsia="標楷體" w:hAnsi="標楷體" w:hint="eastAsia"/>
        </w:rPr>
        <w:t>，我們應該</w:t>
      </w:r>
      <w:r w:rsidR="00714C6F">
        <w:rPr>
          <w:rFonts w:ascii="標楷體" w:eastAsia="標楷體" w:hAnsi="標楷體" w:hint="eastAsia"/>
        </w:rPr>
        <w:t>高興的是，我們有能力製造一些感測器，這種感測器</w:t>
      </w:r>
      <w:proofErr w:type="gramStart"/>
      <w:r w:rsidR="00714C6F">
        <w:rPr>
          <w:rFonts w:ascii="標楷體" w:eastAsia="標楷體" w:hAnsi="標楷體" w:hint="eastAsia"/>
        </w:rPr>
        <w:t>是磁感</w:t>
      </w:r>
      <w:proofErr w:type="gramEnd"/>
      <w:r w:rsidR="00714C6F">
        <w:rPr>
          <w:rFonts w:ascii="標楷體" w:eastAsia="標楷體" w:hAnsi="標楷體" w:hint="eastAsia"/>
        </w:rPr>
        <w:t>測器，我會寫文章介紹自己設計</w:t>
      </w:r>
      <w:proofErr w:type="gramStart"/>
      <w:r w:rsidR="00714C6F">
        <w:rPr>
          <w:rFonts w:ascii="標楷體" w:eastAsia="標楷體" w:hAnsi="標楷體" w:hint="eastAsia"/>
        </w:rPr>
        <w:t>的磁感測</w:t>
      </w:r>
      <w:proofErr w:type="gramEnd"/>
      <w:r w:rsidR="00714C6F">
        <w:rPr>
          <w:rFonts w:ascii="標楷體" w:eastAsia="標楷體" w:hAnsi="標楷體" w:hint="eastAsia"/>
        </w:rPr>
        <w:t>器。</w:t>
      </w:r>
    </w:p>
    <w:p w:rsidR="00714C6F" w:rsidRDefault="00714C6F" w:rsidP="00810FDE">
      <w:pPr>
        <w:tabs>
          <w:tab w:val="left" w:pos="709"/>
        </w:tabs>
        <w:rPr>
          <w:rFonts w:ascii="標楷體" w:eastAsia="標楷體" w:hAnsi="標楷體"/>
        </w:rPr>
      </w:pPr>
    </w:p>
    <w:p w:rsidR="00714C6F" w:rsidRPr="00EC7B75" w:rsidRDefault="00714C6F" w:rsidP="00810FDE">
      <w:pPr>
        <w:tabs>
          <w:tab w:val="left" w:pos="709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更應該使大家高興的是，我們國人自己製造的五軸控制器，所用的馬達是他們自己設計的</w:t>
      </w:r>
      <w:r w:rsidR="00447FF8">
        <w:rPr>
          <w:rFonts w:ascii="標楷體" w:eastAsia="標楷體" w:hAnsi="標楷體" w:hint="eastAsia"/>
        </w:rPr>
        <w:t>。</w:t>
      </w:r>
    </w:p>
    <w:p w:rsidR="00EC7B75" w:rsidRDefault="00EC7B75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951C63" w:rsidRDefault="00951C63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工</w:t>
      </w:r>
      <w:r w:rsidR="00847A4A">
        <w:rPr>
          <w:rFonts w:ascii="Times New Roman" w:eastAsia="標楷體" w:hAnsi="Times New Roman" w:cs="Times New Roman" w:hint="eastAsia"/>
          <w:noProof/>
          <w:color w:val="000000" w:themeColor="text1"/>
        </w:rPr>
        <w:t>具機裡面的控制器，乃是兵家必爭之地，我們已經有了不錯的結果，應該替這些努力工作的工程師感到驕傲，同時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我們也應</w:t>
      </w:r>
      <w:bookmarkStart w:id="0" w:name="_GoBack"/>
      <w:bookmarkEnd w:id="0"/>
      <w:r>
        <w:rPr>
          <w:rFonts w:ascii="Times New Roman" w:eastAsia="標楷體" w:hAnsi="Times New Roman" w:cs="Times New Roman" w:hint="eastAsia"/>
          <w:noProof/>
          <w:color w:val="000000" w:themeColor="text1"/>
        </w:rPr>
        <w:t>該鼓勵他們，</w:t>
      </w:r>
      <w:r w:rsidR="00230D36">
        <w:rPr>
          <w:rFonts w:ascii="Times New Roman" w:eastAsia="標楷體" w:hAnsi="Times New Roman" w:cs="Times New Roman" w:hint="eastAsia"/>
          <w:noProof/>
          <w:color w:val="000000" w:themeColor="text1"/>
        </w:rPr>
        <w:t>希望他們能夠打倒日本和德國所生產的工具機。</w:t>
      </w:r>
    </w:p>
    <w:p w:rsidR="00230D36" w:rsidRDefault="00230D36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230D36" w:rsidRDefault="00230D36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下面我要介紹一家台灣公司五軸工具機的影片。</w:t>
      </w:r>
    </w:p>
    <w:p w:rsidR="001B63A1" w:rsidRDefault="001B63A1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11054C" w:rsidRDefault="00222416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hyperlink r:id="rId23" w:history="1">
        <w:r w:rsidR="0011054C" w:rsidRPr="00275611">
          <w:rPr>
            <w:rStyle w:val="a3"/>
            <w:rFonts w:ascii="Times New Roman" w:eastAsia="標楷體" w:hAnsi="Times New Roman" w:cs="Times New Roman"/>
            <w:noProof/>
          </w:rPr>
          <w:t>https://www.youtube.com/watch?v=iUX7YiqhZXc</w:t>
        </w:r>
      </w:hyperlink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 xml:space="preserve"> (</w:t>
      </w:r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>四主軸機台</w:t>
      </w:r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>)</w:t>
      </w:r>
    </w:p>
    <w:p w:rsidR="0011054C" w:rsidRDefault="00222416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hyperlink r:id="rId24" w:history="1">
        <w:r w:rsidR="0011054C" w:rsidRPr="00275611">
          <w:rPr>
            <w:rStyle w:val="a3"/>
            <w:rFonts w:ascii="Times New Roman" w:eastAsia="標楷體" w:hAnsi="Times New Roman" w:cs="Times New Roman"/>
            <w:noProof/>
          </w:rPr>
          <w:t>https://www.youtube.com/watch?v=vPXXB-TRR_Q</w:t>
        </w:r>
      </w:hyperlink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 xml:space="preserve"> (</w:t>
      </w:r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>五軸葉片加工</w:t>
      </w:r>
      <w:r w:rsidR="0011054C">
        <w:rPr>
          <w:rFonts w:ascii="Times New Roman" w:eastAsia="標楷體" w:hAnsi="Times New Roman" w:cs="Times New Roman" w:hint="eastAsia"/>
          <w:noProof/>
          <w:color w:val="000000" w:themeColor="text1"/>
        </w:rPr>
        <w:t>)</w:t>
      </w:r>
    </w:p>
    <w:p w:rsidR="0011054C" w:rsidRDefault="0011054C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11054C" w:rsidRDefault="0090556E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各位可以看出我們台灣的工具機能夠做出形狀很複雜的零組件。</w:t>
      </w:r>
    </w:p>
    <w:p w:rsidR="0090556E" w:rsidRDefault="0090556E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230D36" w:rsidRPr="00951C63" w:rsidRDefault="00230D36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sectPr w:rsidR="00230D36" w:rsidRPr="00951C63"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2416" w:rsidRDefault="00222416" w:rsidP="00DD6918">
      <w:r>
        <w:separator/>
      </w:r>
    </w:p>
  </w:endnote>
  <w:endnote w:type="continuationSeparator" w:id="0">
    <w:p w:rsidR="00222416" w:rsidRDefault="00222416" w:rsidP="00DD69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4384646"/>
      <w:docPartObj>
        <w:docPartGallery w:val="Page Numbers (Bottom of Page)"/>
        <w:docPartUnique/>
      </w:docPartObj>
    </w:sdtPr>
    <w:sdtEndPr/>
    <w:sdtContent>
      <w:p w:rsidR="00C8788E" w:rsidRDefault="00C8788E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47A4A" w:rsidRPr="00847A4A">
          <w:rPr>
            <w:noProof/>
            <w:lang w:val="zh-TW"/>
          </w:rPr>
          <w:t>6</w:t>
        </w:r>
        <w:r>
          <w:fldChar w:fldCharType="end"/>
        </w:r>
      </w:p>
    </w:sdtContent>
  </w:sdt>
  <w:p w:rsidR="00C8788E" w:rsidRDefault="00C8788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2416" w:rsidRDefault="00222416" w:rsidP="00DD6918">
      <w:r>
        <w:separator/>
      </w:r>
    </w:p>
  </w:footnote>
  <w:footnote w:type="continuationSeparator" w:id="0">
    <w:p w:rsidR="00222416" w:rsidRDefault="00222416" w:rsidP="00DD69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8C4E8C"/>
    <w:multiLevelType w:val="hybridMultilevel"/>
    <w:tmpl w:val="98186158"/>
    <w:lvl w:ilvl="0" w:tplc="39387AF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789B2DB2"/>
    <w:multiLevelType w:val="hybridMultilevel"/>
    <w:tmpl w:val="7E70FE5C"/>
    <w:lvl w:ilvl="0" w:tplc="BE72CF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24B"/>
    <w:rsid w:val="00000A6F"/>
    <w:rsid w:val="000059B0"/>
    <w:rsid w:val="00007DE7"/>
    <w:rsid w:val="00010FF2"/>
    <w:rsid w:val="00011D7F"/>
    <w:rsid w:val="000132DF"/>
    <w:rsid w:val="00025567"/>
    <w:rsid w:val="00026303"/>
    <w:rsid w:val="00031A82"/>
    <w:rsid w:val="0003424C"/>
    <w:rsid w:val="0004644B"/>
    <w:rsid w:val="00054B6A"/>
    <w:rsid w:val="00057632"/>
    <w:rsid w:val="0008762A"/>
    <w:rsid w:val="00093B6D"/>
    <w:rsid w:val="000A6682"/>
    <w:rsid w:val="000B730D"/>
    <w:rsid w:val="000C1239"/>
    <w:rsid w:val="000C38C2"/>
    <w:rsid w:val="000C4239"/>
    <w:rsid w:val="000E0A32"/>
    <w:rsid w:val="000E0FF6"/>
    <w:rsid w:val="000E18B5"/>
    <w:rsid w:val="000E39D9"/>
    <w:rsid w:val="000E73A3"/>
    <w:rsid w:val="000F1C2E"/>
    <w:rsid w:val="001011CB"/>
    <w:rsid w:val="00101A52"/>
    <w:rsid w:val="0011054C"/>
    <w:rsid w:val="00117586"/>
    <w:rsid w:val="0012322E"/>
    <w:rsid w:val="00137974"/>
    <w:rsid w:val="00142254"/>
    <w:rsid w:val="00142487"/>
    <w:rsid w:val="001470B3"/>
    <w:rsid w:val="00152BC9"/>
    <w:rsid w:val="00157747"/>
    <w:rsid w:val="00160067"/>
    <w:rsid w:val="0017325F"/>
    <w:rsid w:val="0018371A"/>
    <w:rsid w:val="001870AB"/>
    <w:rsid w:val="00191CB8"/>
    <w:rsid w:val="00195266"/>
    <w:rsid w:val="001A2D24"/>
    <w:rsid w:val="001A4431"/>
    <w:rsid w:val="001A5A01"/>
    <w:rsid w:val="001A7F98"/>
    <w:rsid w:val="001B63A1"/>
    <w:rsid w:val="001D1F39"/>
    <w:rsid w:val="001E0AE6"/>
    <w:rsid w:val="001F0C7A"/>
    <w:rsid w:val="001F1F17"/>
    <w:rsid w:val="00204A7A"/>
    <w:rsid w:val="002068E4"/>
    <w:rsid w:val="00212043"/>
    <w:rsid w:val="002148E9"/>
    <w:rsid w:val="002172FA"/>
    <w:rsid w:val="00222416"/>
    <w:rsid w:val="002268B5"/>
    <w:rsid w:val="00230D36"/>
    <w:rsid w:val="0023299C"/>
    <w:rsid w:val="002332E6"/>
    <w:rsid w:val="00235EE1"/>
    <w:rsid w:val="002378C0"/>
    <w:rsid w:val="00244362"/>
    <w:rsid w:val="00245ABA"/>
    <w:rsid w:val="00251F8B"/>
    <w:rsid w:val="00262DCF"/>
    <w:rsid w:val="00264968"/>
    <w:rsid w:val="00264B01"/>
    <w:rsid w:val="00276817"/>
    <w:rsid w:val="002774CB"/>
    <w:rsid w:val="00285B61"/>
    <w:rsid w:val="00286A97"/>
    <w:rsid w:val="0029090F"/>
    <w:rsid w:val="002945D2"/>
    <w:rsid w:val="00295860"/>
    <w:rsid w:val="002A4128"/>
    <w:rsid w:val="002B1439"/>
    <w:rsid w:val="002C30E3"/>
    <w:rsid w:val="002C375B"/>
    <w:rsid w:val="002D7536"/>
    <w:rsid w:val="002F6EDD"/>
    <w:rsid w:val="003205AB"/>
    <w:rsid w:val="00320E25"/>
    <w:rsid w:val="00333CC7"/>
    <w:rsid w:val="00334545"/>
    <w:rsid w:val="0033610D"/>
    <w:rsid w:val="00361D02"/>
    <w:rsid w:val="00372650"/>
    <w:rsid w:val="00374467"/>
    <w:rsid w:val="00376079"/>
    <w:rsid w:val="003861AC"/>
    <w:rsid w:val="00390E51"/>
    <w:rsid w:val="00396412"/>
    <w:rsid w:val="00397283"/>
    <w:rsid w:val="003B7725"/>
    <w:rsid w:val="003D5EEF"/>
    <w:rsid w:val="003F5556"/>
    <w:rsid w:val="004072C9"/>
    <w:rsid w:val="004258F0"/>
    <w:rsid w:val="00433053"/>
    <w:rsid w:val="00440D19"/>
    <w:rsid w:val="00447FF8"/>
    <w:rsid w:val="004521E2"/>
    <w:rsid w:val="0045435C"/>
    <w:rsid w:val="0046318C"/>
    <w:rsid w:val="0046685E"/>
    <w:rsid w:val="00470E98"/>
    <w:rsid w:val="004748AB"/>
    <w:rsid w:val="004959BE"/>
    <w:rsid w:val="004A4496"/>
    <w:rsid w:val="004A59B2"/>
    <w:rsid w:val="004B0DFB"/>
    <w:rsid w:val="004B1A41"/>
    <w:rsid w:val="004B6217"/>
    <w:rsid w:val="004B6EEA"/>
    <w:rsid w:val="004C0873"/>
    <w:rsid w:val="004C3AE5"/>
    <w:rsid w:val="004C4D9A"/>
    <w:rsid w:val="004C63DC"/>
    <w:rsid w:val="004D5CF6"/>
    <w:rsid w:val="004E458D"/>
    <w:rsid w:val="004E5E6C"/>
    <w:rsid w:val="004E5ECB"/>
    <w:rsid w:val="004E72A2"/>
    <w:rsid w:val="004E7B50"/>
    <w:rsid w:val="004F1CBC"/>
    <w:rsid w:val="004F4AF4"/>
    <w:rsid w:val="00500535"/>
    <w:rsid w:val="0053286D"/>
    <w:rsid w:val="0053473C"/>
    <w:rsid w:val="0054189D"/>
    <w:rsid w:val="00544ECE"/>
    <w:rsid w:val="00545549"/>
    <w:rsid w:val="00546D79"/>
    <w:rsid w:val="005501A7"/>
    <w:rsid w:val="005503EC"/>
    <w:rsid w:val="005661E3"/>
    <w:rsid w:val="005764D6"/>
    <w:rsid w:val="00595181"/>
    <w:rsid w:val="005A7FD2"/>
    <w:rsid w:val="005C6DAC"/>
    <w:rsid w:val="005C78F2"/>
    <w:rsid w:val="005D477B"/>
    <w:rsid w:val="00600F4D"/>
    <w:rsid w:val="006113EE"/>
    <w:rsid w:val="00631A10"/>
    <w:rsid w:val="0064574D"/>
    <w:rsid w:val="006469B0"/>
    <w:rsid w:val="00646F26"/>
    <w:rsid w:val="00660218"/>
    <w:rsid w:val="00666B8B"/>
    <w:rsid w:val="00673949"/>
    <w:rsid w:val="00673CC7"/>
    <w:rsid w:val="00675253"/>
    <w:rsid w:val="0067628E"/>
    <w:rsid w:val="00682AFD"/>
    <w:rsid w:val="006866F5"/>
    <w:rsid w:val="00696E2C"/>
    <w:rsid w:val="00697E78"/>
    <w:rsid w:val="006A0F36"/>
    <w:rsid w:val="006A1BF9"/>
    <w:rsid w:val="006B01FD"/>
    <w:rsid w:val="006B7521"/>
    <w:rsid w:val="006D47E0"/>
    <w:rsid w:val="006D7D63"/>
    <w:rsid w:val="006F4026"/>
    <w:rsid w:val="006F4179"/>
    <w:rsid w:val="006F42E6"/>
    <w:rsid w:val="00714C6F"/>
    <w:rsid w:val="00722880"/>
    <w:rsid w:val="00726401"/>
    <w:rsid w:val="00732751"/>
    <w:rsid w:val="0075148B"/>
    <w:rsid w:val="00762C16"/>
    <w:rsid w:val="00770585"/>
    <w:rsid w:val="00772151"/>
    <w:rsid w:val="007722EC"/>
    <w:rsid w:val="00773596"/>
    <w:rsid w:val="00773E85"/>
    <w:rsid w:val="00776452"/>
    <w:rsid w:val="00784D28"/>
    <w:rsid w:val="007A6318"/>
    <w:rsid w:val="007A6699"/>
    <w:rsid w:val="007B5D23"/>
    <w:rsid w:val="007C2384"/>
    <w:rsid w:val="007C3BF5"/>
    <w:rsid w:val="007D434E"/>
    <w:rsid w:val="007F1696"/>
    <w:rsid w:val="007F2BC4"/>
    <w:rsid w:val="00801949"/>
    <w:rsid w:val="00807EC9"/>
    <w:rsid w:val="00810FDE"/>
    <w:rsid w:val="00817719"/>
    <w:rsid w:val="00835BAD"/>
    <w:rsid w:val="0084224A"/>
    <w:rsid w:val="00844C65"/>
    <w:rsid w:val="00845045"/>
    <w:rsid w:val="0084720E"/>
    <w:rsid w:val="00847A4A"/>
    <w:rsid w:val="008506F0"/>
    <w:rsid w:val="00853BC6"/>
    <w:rsid w:val="0085690E"/>
    <w:rsid w:val="00866B1A"/>
    <w:rsid w:val="008776DF"/>
    <w:rsid w:val="008932DF"/>
    <w:rsid w:val="008C2A45"/>
    <w:rsid w:val="008C2E5C"/>
    <w:rsid w:val="008C3822"/>
    <w:rsid w:val="008C6AAB"/>
    <w:rsid w:val="008E0A2D"/>
    <w:rsid w:val="008E0E5F"/>
    <w:rsid w:val="008F70C3"/>
    <w:rsid w:val="0090556E"/>
    <w:rsid w:val="009103D7"/>
    <w:rsid w:val="00911785"/>
    <w:rsid w:val="0091622D"/>
    <w:rsid w:val="00927DB0"/>
    <w:rsid w:val="0094328D"/>
    <w:rsid w:val="00944C74"/>
    <w:rsid w:val="00951C63"/>
    <w:rsid w:val="009563C4"/>
    <w:rsid w:val="00956A24"/>
    <w:rsid w:val="00960A31"/>
    <w:rsid w:val="00962A55"/>
    <w:rsid w:val="00963E8C"/>
    <w:rsid w:val="00965DEB"/>
    <w:rsid w:val="0097253B"/>
    <w:rsid w:val="0098255F"/>
    <w:rsid w:val="0098259C"/>
    <w:rsid w:val="009901EA"/>
    <w:rsid w:val="00990F3C"/>
    <w:rsid w:val="00994170"/>
    <w:rsid w:val="009A4930"/>
    <w:rsid w:val="009B328C"/>
    <w:rsid w:val="009C6B00"/>
    <w:rsid w:val="009C6C35"/>
    <w:rsid w:val="009D04AC"/>
    <w:rsid w:val="009D06E9"/>
    <w:rsid w:val="009D7A7D"/>
    <w:rsid w:val="009E5BFA"/>
    <w:rsid w:val="009E690D"/>
    <w:rsid w:val="009F33A6"/>
    <w:rsid w:val="00A01B85"/>
    <w:rsid w:val="00A07DFC"/>
    <w:rsid w:val="00A1675B"/>
    <w:rsid w:val="00A16B71"/>
    <w:rsid w:val="00A243E5"/>
    <w:rsid w:val="00A716A8"/>
    <w:rsid w:val="00A719BB"/>
    <w:rsid w:val="00A71F21"/>
    <w:rsid w:val="00A72DDF"/>
    <w:rsid w:val="00A770B0"/>
    <w:rsid w:val="00A8649D"/>
    <w:rsid w:val="00A929D7"/>
    <w:rsid w:val="00AA771E"/>
    <w:rsid w:val="00AB657D"/>
    <w:rsid w:val="00AC2F7F"/>
    <w:rsid w:val="00AC4C19"/>
    <w:rsid w:val="00AD4F91"/>
    <w:rsid w:val="00AD5E17"/>
    <w:rsid w:val="00AE4088"/>
    <w:rsid w:val="00B00C4E"/>
    <w:rsid w:val="00B02110"/>
    <w:rsid w:val="00B05260"/>
    <w:rsid w:val="00B054FF"/>
    <w:rsid w:val="00B0704D"/>
    <w:rsid w:val="00B07835"/>
    <w:rsid w:val="00B13E65"/>
    <w:rsid w:val="00B3030E"/>
    <w:rsid w:val="00B677B3"/>
    <w:rsid w:val="00B730D6"/>
    <w:rsid w:val="00B742E6"/>
    <w:rsid w:val="00B80137"/>
    <w:rsid w:val="00B9189F"/>
    <w:rsid w:val="00B92967"/>
    <w:rsid w:val="00B94477"/>
    <w:rsid w:val="00B947E0"/>
    <w:rsid w:val="00BA7D5B"/>
    <w:rsid w:val="00BB21B4"/>
    <w:rsid w:val="00BB5673"/>
    <w:rsid w:val="00BC702D"/>
    <w:rsid w:val="00BD46CF"/>
    <w:rsid w:val="00BD6B05"/>
    <w:rsid w:val="00BD6F1C"/>
    <w:rsid w:val="00BF7419"/>
    <w:rsid w:val="00C07058"/>
    <w:rsid w:val="00C120C5"/>
    <w:rsid w:val="00C15F2D"/>
    <w:rsid w:val="00C16C15"/>
    <w:rsid w:val="00C22EA8"/>
    <w:rsid w:val="00C31B21"/>
    <w:rsid w:val="00C42805"/>
    <w:rsid w:val="00C5546C"/>
    <w:rsid w:val="00C66F4F"/>
    <w:rsid w:val="00C73686"/>
    <w:rsid w:val="00C86033"/>
    <w:rsid w:val="00C8788E"/>
    <w:rsid w:val="00CA1A41"/>
    <w:rsid w:val="00CA2B63"/>
    <w:rsid w:val="00CA3A7C"/>
    <w:rsid w:val="00CB5A07"/>
    <w:rsid w:val="00CB695C"/>
    <w:rsid w:val="00CC595C"/>
    <w:rsid w:val="00CE369F"/>
    <w:rsid w:val="00CE7DB3"/>
    <w:rsid w:val="00CF0DBF"/>
    <w:rsid w:val="00D0072F"/>
    <w:rsid w:val="00D02375"/>
    <w:rsid w:val="00D026CE"/>
    <w:rsid w:val="00D0750D"/>
    <w:rsid w:val="00D157AE"/>
    <w:rsid w:val="00D27CAC"/>
    <w:rsid w:val="00D27D3A"/>
    <w:rsid w:val="00D33961"/>
    <w:rsid w:val="00D37CAE"/>
    <w:rsid w:val="00D43EC7"/>
    <w:rsid w:val="00D44B3E"/>
    <w:rsid w:val="00D47DFB"/>
    <w:rsid w:val="00D507EF"/>
    <w:rsid w:val="00D518EB"/>
    <w:rsid w:val="00D52485"/>
    <w:rsid w:val="00D5451D"/>
    <w:rsid w:val="00D55FD0"/>
    <w:rsid w:val="00D57251"/>
    <w:rsid w:val="00D57E4E"/>
    <w:rsid w:val="00D6354B"/>
    <w:rsid w:val="00D723E9"/>
    <w:rsid w:val="00D76CDC"/>
    <w:rsid w:val="00D815E1"/>
    <w:rsid w:val="00D823AB"/>
    <w:rsid w:val="00D971C7"/>
    <w:rsid w:val="00DA3E8C"/>
    <w:rsid w:val="00DA463C"/>
    <w:rsid w:val="00DC162A"/>
    <w:rsid w:val="00DD6918"/>
    <w:rsid w:val="00E01130"/>
    <w:rsid w:val="00E07674"/>
    <w:rsid w:val="00E13651"/>
    <w:rsid w:val="00E1503D"/>
    <w:rsid w:val="00E30DA9"/>
    <w:rsid w:val="00E318CD"/>
    <w:rsid w:val="00E41C05"/>
    <w:rsid w:val="00E4685F"/>
    <w:rsid w:val="00E519FB"/>
    <w:rsid w:val="00E531C5"/>
    <w:rsid w:val="00E531E6"/>
    <w:rsid w:val="00E65025"/>
    <w:rsid w:val="00E76626"/>
    <w:rsid w:val="00E83ACD"/>
    <w:rsid w:val="00EA4334"/>
    <w:rsid w:val="00EC7B75"/>
    <w:rsid w:val="00ED3C75"/>
    <w:rsid w:val="00ED5341"/>
    <w:rsid w:val="00ED6542"/>
    <w:rsid w:val="00EE5010"/>
    <w:rsid w:val="00EF007B"/>
    <w:rsid w:val="00EF224B"/>
    <w:rsid w:val="00F13BF3"/>
    <w:rsid w:val="00F15358"/>
    <w:rsid w:val="00F27C85"/>
    <w:rsid w:val="00F34FB0"/>
    <w:rsid w:val="00F37067"/>
    <w:rsid w:val="00F43B36"/>
    <w:rsid w:val="00F54EBC"/>
    <w:rsid w:val="00F65221"/>
    <w:rsid w:val="00F65ECD"/>
    <w:rsid w:val="00F82FE9"/>
    <w:rsid w:val="00F94625"/>
    <w:rsid w:val="00F96E0D"/>
    <w:rsid w:val="00FA21A6"/>
    <w:rsid w:val="00FA40BB"/>
    <w:rsid w:val="00FA53D7"/>
    <w:rsid w:val="00FA60D4"/>
    <w:rsid w:val="00FA717F"/>
    <w:rsid w:val="00FB2A26"/>
    <w:rsid w:val="00FC120A"/>
    <w:rsid w:val="00FC5A63"/>
    <w:rsid w:val="00FD2B17"/>
    <w:rsid w:val="00FE71F7"/>
    <w:rsid w:val="00FF2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  <w:style w:type="paragraph" w:styleId="af">
    <w:name w:val="List Paragraph"/>
    <w:basedOn w:val="a"/>
    <w:uiPriority w:val="34"/>
    <w:qFormat/>
    <w:rsid w:val="004E72A2"/>
    <w:pPr>
      <w:ind w:leftChars="200" w:left="480"/>
    </w:pPr>
  </w:style>
  <w:style w:type="character" w:styleId="af0">
    <w:name w:val="Placeholder Text"/>
    <w:basedOn w:val="a0"/>
    <w:uiPriority w:val="99"/>
    <w:semiHidden/>
    <w:rsid w:val="00160067"/>
    <w:rPr>
      <w:color w:val="808080"/>
    </w:rPr>
  </w:style>
  <w:style w:type="character" w:styleId="af1">
    <w:name w:val="FollowedHyperlink"/>
    <w:basedOn w:val="a0"/>
    <w:uiPriority w:val="99"/>
    <w:semiHidden/>
    <w:unhideWhenUsed/>
    <w:rsid w:val="00EC7B75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  <w:style w:type="paragraph" w:styleId="af">
    <w:name w:val="List Paragraph"/>
    <w:basedOn w:val="a"/>
    <w:uiPriority w:val="34"/>
    <w:qFormat/>
    <w:rsid w:val="004E72A2"/>
    <w:pPr>
      <w:ind w:leftChars="200" w:left="480"/>
    </w:pPr>
  </w:style>
  <w:style w:type="character" w:styleId="af0">
    <w:name w:val="Placeholder Text"/>
    <w:basedOn w:val="a0"/>
    <w:uiPriority w:val="99"/>
    <w:semiHidden/>
    <w:rsid w:val="00160067"/>
    <w:rPr>
      <w:color w:val="808080"/>
    </w:rPr>
  </w:style>
  <w:style w:type="character" w:styleId="af1">
    <w:name w:val="FollowedHyperlink"/>
    <w:basedOn w:val="a0"/>
    <w:uiPriority w:val="99"/>
    <w:semiHidden/>
    <w:unhideWhenUsed/>
    <w:rsid w:val="00EC7B7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76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jpe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jp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jpe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image" Target="media/image9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s://www.youtube.com/watch?v=vPXXB-TRR_Q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jpg"/><Relationship Id="rId23" Type="http://schemas.openxmlformats.org/officeDocument/2006/relationships/hyperlink" Target="https://www.youtube.com/watch?v=iUX7YiqhZXc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8.jp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hyperlink" Target="https://www.youtube.com/watch?v=xZOiNdkJ8SU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F8EB2E-FB84-4740-B926-D53B936BE9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</TotalTime>
  <Pages>6</Pages>
  <Words>289</Words>
  <Characters>1648</Characters>
  <Application>Microsoft Office Word</Application>
  <DocSecurity>0</DocSecurity>
  <Lines>13</Lines>
  <Paragraphs>3</Paragraphs>
  <ScaleCrop>false</ScaleCrop>
  <Company/>
  <LinksUpToDate>false</LinksUpToDate>
  <CharactersWithSpaces>19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林倩如</cp:lastModifiedBy>
  <cp:revision>53</cp:revision>
  <cp:lastPrinted>2018-06-08T08:18:00Z</cp:lastPrinted>
  <dcterms:created xsi:type="dcterms:W3CDTF">2018-08-22T06:53:00Z</dcterms:created>
  <dcterms:modified xsi:type="dcterms:W3CDTF">2018-09-27T07:06:00Z</dcterms:modified>
</cp:coreProperties>
</file>